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6DD6" w:rsidRDefault="006E483F" w:rsidP="006E483F">
      <w:pPr>
        <w:pStyle w:val="Title"/>
      </w:pPr>
      <w:r>
        <w:t>Melee</w:t>
      </w:r>
    </w:p>
    <w:p w:rsidR="006E483F" w:rsidRDefault="00234865" w:rsidP="006E483F">
      <w:r>
        <w:object w:dxaOrig="10813" w:dyaOrig="10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502.3pt" o:ole="">
            <v:imagedata r:id="rId5" o:title=""/>
          </v:shape>
          <o:OLEObject Type="Embed" ProgID="Visio.Drawing.11" ShapeID="_x0000_i1025" DrawAspect="Content" ObjectID="_1379171745" r:id="rId6"/>
        </w:object>
      </w:r>
    </w:p>
    <w:p w:rsidR="004A476C" w:rsidRDefault="004A476C" w:rsidP="006E483F"/>
    <w:p w:rsidR="004A476C" w:rsidRDefault="004A476C" w:rsidP="006E483F"/>
    <w:p w:rsidR="004A476C" w:rsidRDefault="004A476C" w:rsidP="006E483F"/>
    <w:p w:rsidR="004A476C" w:rsidRDefault="004A476C" w:rsidP="006E483F"/>
    <w:p w:rsidR="00744EDB" w:rsidRDefault="00744EDB" w:rsidP="004A476C">
      <w:pPr>
        <w:pStyle w:val="Title"/>
      </w:pPr>
    </w:p>
    <w:p w:rsidR="00744EDB" w:rsidRDefault="00744EDB" w:rsidP="004A476C">
      <w:pPr>
        <w:pStyle w:val="Title"/>
      </w:pPr>
    </w:p>
    <w:p w:rsidR="004A476C" w:rsidRDefault="004A476C" w:rsidP="004A476C">
      <w:pPr>
        <w:pStyle w:val="Title"/>
      </w:pPr>
      <w:r>
        <w:t xml:space="preserve">Ranged </w:t>
      </w:r>
    </w:p>
    <w:p w:rsidR="004A476C" w:rsidRDefault="00B52936" w:rsidP="004A476C">
      <w:r>
        <w:object w:dxaOrig="8519" w:dyaOrig="8664">
          <v:shape id="_x0000_i1026" type="#_x0000_t75" style="width:425.15pt;height:433.7pt" o:ole="">
            <v:imagedata r:id="rId7" o:title=""/>
          </v:shape>
          <o:OLEObject Type="Embed" ProgID="Visio.Drawing.11" ShapeID="_x0000_i1026" DrawAspect="Content" ObjectID="_1379171746" r:id="rId8"/>
        </w:object>
      </w:r>
    </w:p>
    <w:p w:rsidR="00242DA9" w:rsidRDefault="00242DA9" w:rsidP="00234865">
      <w:pPr>
        <w:pStyle w:val="Title"/>
      </w:pPr>
      <w:r>
        <w:lastRenderedPageBreak/>
        <w:t>Survival</w:t>
      </w:r>
      <w:r w:rsidR="00234865">
        <w:object w:dxaOrig="9666" w:dyaOrig="11349">
          <v:shape id="_x0000_i1027" type="#_x0000_t75" style="width:482.55pt;height:568.3pt" o:ole="">
            <v:imagedata r:id="rId9" o:title=""/>
          </v:shape>
          <o:OLEObject Type="Embed" ProgID="Visio.Drawing.11" ShapeID="_x0000_i1027" DrawAspect="Content" ObjectID="_1379171747" r:id="rId10"/>
        </w:object>
      </w:r>
    </w:p>
    <w:p w:rsidR="00234865" w:rsidRDefault="005B42D2" w:rsidP="005B42D2">
      <w:pPr>
        <w:pStyle w:val="Heading1"/>
      </w:pPr>
      <w:bookmarkStart w:id="0" w:name="_GoBack"/>
      <w:r>
        <w:lastRenderedPageBreak/>
        <w:t xml:space="preserve">Melee </w:t>
      </w:r>
    </w:p>
    <w:bookmarkEnd w:id="0"/>
    <w:p w:rsidR="005B42D2" w:rsidRDefault="005B42D2" w:rsidP="005B42D2">
      <w:r>
        <w:t xml:space="preserve">Training </w:t>
      </w:r>
      <w:r w:rsidR="00956E81">
        <w:t xml:space="preserve">- Increases melee damage. </w:t>
      </w:r>
      <w:proofErr w:type="gramStart"/>
      <w:r w:rsidR="00956E81">
        <w:t>10%</w:t>
      </w:r>
      <w:r w:rsidR="00147784">
        <w:t>, 15</w:t>
      </w:r>
      <w:r w:rsidR="00956E81">
        <w:t xml:space="preserve">%, </w:t>
      </w:r>
      <w:r w:rsidR="00147784">
        <w:t>2</w:t>
      </w:r>
      <w:r w:rsidR="00956E81">
        <w:t>0%.</w:t>
      </w:r>
      <w:proofErr w:type="gramEnd"/>
    </w:p>
    <w:p w:rsidR="00956E81" w:rsidRDefault="00956E81" w:rsidP="005B42D2">
      <w:r>
        <w:t xml:space="preserve">Weak Point – </w:t>
      </w:r>
      <w:r w:rsidR="00B85796">
        <w:t>Learned when to strike hard at the right time</w:t>
      </w:r>
      <w:r w:rsidR="003759F1">
        <w:t>,</w:t>
      </w:r>
      <w:r w:rsidR="00B85796">
        <w:t xml:space="preserve"> critical damage</w:t>
      </w:r>
      <w:r w:rsidR="003759F1" w:rsidRPr="003759F1">
        <w:t xml:space="preserve"> </w:t>
      </w:r>
      <w:r w:rsidR="003759F1">
        <w:t>increase</w:t>
      </w:r>
      <w:r>
        <w:t xml:space="preserve">. </w:t>
      </w:r>
      <w:proofErr w:type="gramStart"/>
      <w:r>
        <w:t>5%, 10%, 15%.</w:t>
      </w:r>
      <w:proofErr w:type="gramEnd"/>
    </w:p>
    <w:p w:rsidR="00956E81" w:rsidRDefault="00956E81" w:rsidP="005B42D2">
      <w:r>
        <w:t>Luck - Increases Critical chance. 10%, 15%, 20%.</w:t>
      </w:r>
    </w:p>
    <w:p w:rsidR="00956E81" w:rsidRDefault="00956E81" w:rsidP="005B42D2">
      <w:r>
        <w:t xml:space="preserve">Steam Cloud </w:t>
      </w:r>
      <w:r w:rsidR="006441E7">
        <w:t>–</w:t>
      </w:r>
      <w:r>
        <w:t xml:space="preserve"> </w:t>
      </w:r>
      <w:r w:rsidR="006441E7">
        <w:t>Creates a barrier of steam that</w:t>
      </w:r>
      <w:r w:rsidR="00707C7D">
        <w:t xml:space="preserve"> damages enemies around you.</w:t>
      </w:r>
      <w:r w:rsidR="00A05424">
        <w:t xml:space="preserve"> Length is how much steam you have.</w:t>
      </w:r>
    </w:p>
    <w:p w:rsidR="006441E7" w:rsidRDefault="004F70E9" w:rsidP="005B42D2">
      <w:r>
        <w:t xml:space="preserve">Reach – Increases the melee distance. </w:t>
      </w:r>
    </w:p>
    <w:p w:rsidR="004F70E9" w:rsidRDefault="004F70E9" w:rsidP="005B42D2">
      <w:r>
        <w:t>Light Weight - Run speed increased. 5%, 10%, 15%.</w:t>
      </w:r>
    </w:p>
    <w:p w:rsidR="004F70E9" w:rsidRDefault="00A02F6F" w:rsidP="005B42D2">
      <w:r>
        <w:t xml:space="preserve">Berserker </w:t>
      </w:r>
      <w:r w:rsidR="005A0941">
        <w:t>–</w:t>
      </w:r>
      <w:r>
        <w:t xml:space="preserve"> </w:t>
      </w:r>
      <w:r w:rsidR="005A0941">
        <w:t xml:space="preserve">The less health you have the more damage you do. Health less </w:t>
      </w:r>
      <w:r w:rsidR="00A05424">
        <w:t>than 5%, 10%, 15</w:t>
      </w:r>
      <w:r w:rsidR="005A0941">
        <w:t>%.</w:t>
      </w:r>
    </w:p>
    <w:p w:rsidR="005A0941" w:rsidRDefault="005A0941" w:rsidP="005B42D2">
      <w:r>
        <w:t>Dueling – Damages increase</w:t>
      </w:r>
      <w:r w:rsidR="00A05424">
        <w:t>s when facing a single enemy.  6%, 12%, 18</w:t>
      </w:r>
      <w:r>
        <w:t>%.</w:t>
      </w:r>
    </w:p>
    <w:p w:rsidR="005A0941" w:rsidRDefault="005A0941" w:rsidP="005B42D2">
      <w:r>
        <w:t xml:space="preserve">Explosive </w:t>
      </w:r>
      <w:r w:rsidR="00BE0344">
        <w:t>Hit -</w:t>
      </w:r>
      <w:r>
        <w:t xml:space="preserve"> Add a fourth hit to the combo. </w:t>
      </w:r>
      <w:r w:rsidR="00A05424">
        <w:t xml:space="preserve"> You hit the ground with explosive damaging enemies in a small radius in front of you.</w:t>
      </w:r>
    </w:p>
    <w:p w:rsidR="00C27D13" w:rsidRDefault="00C27D13" w:rsidP="00C27D13">
      <w:pPr>
        <w:pStyle w:val="Heading1"/>
      </w:pPr>
      <w:r>
        <w:t>Ranged</w:t>
      </w:r>
    </w:p>
    <w:p w:rsidR="00BE0344" w:rsidRDefault="00BE0344" w:rsidP="00C27D13">
      <w:r>
        <w:t xml:space="preserve">Trigger Finger – Increases firing speed. </w:t>
      </w:r>
      <w:proofErr w:type="gramStart"/>
      <w:r>
        <w:t>10%</w:t>
      </w:r>
      <w:r w:rsidR="005679BF">
        <w:t>, 15%, 20%.</w:t>
      </w:r>
      <w:proofErr w:type="gramEnd"/>
    </w:p>
    <w:p w:rsidR="00B52936" w:rsidRDefault="00B52936" w:rsidP="00C27D13">
      <w:r>
        <w:t xml:space="preserve">Full Metal Jacket </w:t>
      </w:r>
      <w:r w:rsidR="00147784">
        <w:t>– Increased Ranged Damage.</w:t>
      </w:r>
      <w:r w:rsidR="004159D4">
        <w:t>10%, 15%, 20%.</w:t>
      </w:r>
    </w:p>
    <w:p w:rsidR="00B52936" w:rsidRDefault="00B52936" w:rsidP="00C27D13">
      <w:r>
        <w:t xml:space="preserve">Lucky Shot </w:t>
      </w:r>
      <w:r w:rsidR="00C04079">
        <w:t>– Increase critical chance.</w:t>
      </w:r>
    </w:p>
    <w:p w:rsidR="00DE5EFF" w:rsidRDefault="00DE5EFF" w:rsidP="00C27D13">
      <w:r>
        <w:t xml:space="preserve">Compression Shot </w:t>
      </w:r>
      <w:r w:rsidR="00955AE7">
        <w:t>– Gives</w:t>
      </w:r>
      <w:r w:rsidR="00A05424">
        <w:t xml:space="preserve"> bullets you fire an extra kick. Steam is used every time you fire a bullet. Must </w:t>
      </w:r>
      <w:r w:rsidR="00955AE7">
        <w:t>toggle</w:t>
      </w:r>
      <w:r w:rsidR="00A05424">
        <w:t xml:space="preserve"> on or off.</w:t>
      </w:r>
    </w:p>
    <w:p w:rsidR="00DE5EFF" w:rsidRDefault="00DE5EFF" w:rsidP="00C27D13">
      <w:r>
        <w:t xml:space="preserve">Pierce </w:t>
      </w:r>
      <w:r w:rsidR="002634B6">
        <w:t xml:space="preserve">– The bullet will have a chance to pass through an enemy.  </w:t>
      </w:r>
      <w:r w:rsidR="008A77F7">
        <w:t>3</w:t>
      </w:r>
      <w:r w:rsidR="002634B6">
        <w:t xml:space="preserve">%, </w:t>
      </w:r>
      <w:r w:rsidR="008A77F7">
        <w:t>6</w:t>
      </w:r>
      <w:r w:rsidR="002634B6">
        <w:t xml:space="preserve">%, </w:t>
      </w:r>
      <w:r w:rsidR="008A77F7">
        <w:t>9</w:t>
      </w:r>
      <w:r w:rsidR="002634B6">
        <w:t>%.</w:t>
      </w:r>
    </w:p>
    <w:p w:rsidR="00DE5EFF" w:rsidRDefault="00C04079" w:rsidP="00C27D13">
      <w:r>
        <w:t xml:space="preserve">Double </w:t>
      </w:r>
      <w:r w:rsidR="00D3486B">
        <w:t>Load –</w:t>
      </w:r>
      <w:r>
        <w:t xml:space="preserve"> Increases the number of bullets fired starting at every third, then </w:t>
      </w:r>
      <w:r w:rsidR="00D3486B">
        <w:t>second,</w:t>
      </w:r>
      <w:r>
        <w:t xml:space="preserve"> and </w:t>
      </w:r>
      <w:r w:rsidR="00D3486B">
        <w:t>every time</w:t>
      </w:r>
      <w:r>
        <w:t>.</w:t>
      </w:r>
      <w:r w:rsidR="00DE5EFF">
        <w:t xml:space="preserve"> </w:t>
      </w:r>
    </w:p>
    <w:p w:rsidR="00DE5EFF" w:rsidRDefault="00DE5EFF" w:rsidP="00C27D13">
      <w:r>
        <w:t xml:space="preserve">Bull’s Eye </w:t>
      </w:r>
      <w:r w:rsidR="008A77F7">
        <w:t xml:space="preserve">– Gain the ability to instant kill an enemy.  </w:t>
      </w:r>
      <w:proofErr w:type="gramStart"/>
      <w:r w:rsidR="008A77F7">
        <w:t>2%, 4%, 6%.</w:t>
      </w:r>
      <w:proofErr w:type="gramEnd"/>
    </w:p>
    <w:p w:rsidR="00DE5EFF" w:rsidRDefault="00DE5EFF" w:rsidP="00C27D13">
      <w:r>
        <w:t xml:space="preserve">Heavy Shot </w:t>
      </w:r>
      <w:r w:rsidR="00955AE7">
        <w:t>– A</w:t>
      </w:r>
      <w:r w:rsidR="00D3486B">
        <w:t xml:space="preserve"> chance that the enemy well pushed back by the force of the bullet.</w:t>
      </w:r>
    </w:p>
    <w:p w:rsidR="00DE5EFF" w:rsidRDefault="00147784" w:rsidP="00C27D13">
      <w:r>
        <w:t>Grenade</w:t>
      </w:r>
      <w:r w:rsidR="00DE5EFF">
        <w:t xml:space="preserve"> </w:t>
      </w:r>
      <w:r w:rsidR="008A77F7">
        <w:t>- Throw an explosive grenade to damage a group of enemies.</w:t>
      </w:r>
    </w:p>
    <w:p w:rsidR="008A77F7" w:rsidRPr="00C27D13" w:rsidRDefault="008A77F7" w:rsidP="00C27D13"/>
    <w:p w:rsidR="008A77F7" w:rsidRDefault="008A77F7" w:rsidP="008A77F7">
      <w:pPr>
        <w:pStyle w:val="Heading1"/>
      </w:pPr>
      <w:r>
        <w:t xml:space="preserve">Survival </w:t>
      </w:r>
    </w:p>
    <w:p w:rsidR="008A77F7" w:rsidRDefault="008A77F7" w:rsidP="008A77F7"/>
    <w:p w:rsidR="00A82988" w:rsidRDefault="00A82988" w:rsidP="008A77F7">
      <w:r>
        <w:lastRenderedPageBreak/>
        <w:t>Armor Durability</w:t>
      </w:r>
      <w:r w:rsidR="00E64B6C">
        <w:t xml:space="preserve">- Total armor points go up. </w:t>
      </w:r>
      <w:proofErr w:type="gramStart"/>
      <w:r w:rsidR="00E64B6C">
        <w:t>10%, 20%, 30%.</w:t>
      </w:r>
      <w:proofErr w:type="gramEnd"/>
    </w:p>
    <w:p w:rsidR="00A82988" w:rsidRDefault="00A82988" w:rsidP="008A77F7">
      <w:r>
        <w:t>Dodge -</w:t>
      </w:r>
      <w:r w:rsidR="00E64B6C">
        <w:t xml:space="preserve"> Gain the ability to roll</w:t>
      </w:r>
      <w:r w:rsidR="003009C1">
        <w:t xml:space="preserve"> out of damage</w:t>
      </w:r>
      <w:r w:rsidR="00E64B6C">
        <w:t>.</w:t>
      </w:r>
    </w:p>
    <w:p w:rsidR="00A82988" w:rsidRDefault="00A82988" w:rsidP="008A77F7">
      <w:r>
        <w:t>Block-</w:t>
      </w:r>
      <w:r w:rsidR="003009C1">
        <w:t xml:space="preserve">  </w:t>
      </w:r>
      <w:r>
        <w:t xml:space="preserve"> </w:t>
      </w:r>
      <w:r w:rsidR="005A652F">
        <w:t>Lessen the damage taken in front of you.</w:t>
      </w:r>
    </w:p>
    <w:p w:rsidR="00A82988" w:rsidRDefault="00A82988" w:rsidP="008A77F7">
      <w:r>
        <w:t xml:space="preserve">Iron Curtain </w:t>
      </w:r>
      <w:r w:rsidR="00336EFD">
        <w:t>– Drops a metal shield that surrounds you, you cannot move but you can still fire your gun. Duration is dependent on how full your steam meter is.</w:t>
      </w:r>
    </w:p>
    <w:p w:rsidR="00A82988" w:rsidRDefault="00A82988" w:rsidP="008A77F7">
      <w:r>
        <w:t>Blowback</w:t>
      </w:r>
      <w:r w:rsidR="001A0741">
        <w:t>- When</w:t>
      </w:r>
      <w:r w:rsidR="00A05424">
        <w:t xml:space="preserve"> an enemy hits you there is a chance you will push them back. 10%, 20%, 30% chance of happening</w:t>
      </w:r>
    </w:p>
    <w:p w:rsidR="00A82988" w:rsidRDefault="00A82988" w:rsidP="008A77F7">
      <w:r>
        <w:t xml:space="preserve">Ranged miss </w:t>
      </w:r>
      <w:r w:rsidR="001A0741">
        <w:t>chance -</w:t>
      </w:r>
      <w:r w:rsidR="00DA39B0">
        <w:t xml:space="preserve"> Gain the ability to not get hit by a ranged weapon. 5%, 10%, 15%</w:t>
      </w:r>
    </w:p>
    <w:p w:rsidR="00A82988" w:rsidRDefault="00A82988" w:rsidP="008A77F7">
      <w:r>
        <w:t xml:space="preserve">Damage Resistance </w:t>
      </w:r>
      <w:r w:rsidR="004C10AC">
        <w:t>– Decreases the amount of damage you receive. 6%, 12%, 18%.</w:t>
      </w:r>
      <w:r w:rsidR="00A05424">
        <w:t xml:space="preserve"> </w:t>
      </w:r>
    </w:p>
    <w:p w:rsidR="00B57BED" w:rsidRDefault="00B57BED" w:rsidP="008A77F7">
      <w:r>
        <w:t>Improved Steam Pack</w:t>
      </w:r>
      <w:r w:rsidR="00D3486B">
        <w:t xml:space="preserve">  </w:t>
      </w:r>
      <w:r w:rsidR="00A82988">
        <w:t xml:space="preserve"> –</w:t>
      </w:r>
      <w:r>
        <w:t xml:space="preserve"> You have upgraded your</w:t>
      </w:r>
      <w:r w:rsidR="00A05424">
        <w:t xml:space="preserve"> pack to</w:t>
      </w:r>
      <w:r>
        <w:t xml:space="preserve"> be more </w:t>
      </w:r>
      <w:r w:rsidR="00A05424">
        <w:t>efficient.</w:t>
      </w:r>
    </w:p>
    <w:p w:rsidR="00A82988" w:rsidRPr="008A77F7" w:rsidRDefault="00A82988" w:rsidP="008A77F7">
      <w:r>
        <w:t xml:space="preserve">Juggernaut </w:t>
      </w:r>
      <w:r w:rsidR="004C10AC">
        <w:t xml:space="preserve">- Become a steam powered human, you become invulnerable and knockback any enemy that hits you. Must have full steam to use and depletes steam at an insane rate. 3 seconds, 5 seconds, 7 seconds. </w:t>
      </w:r>
    </w:p>
    <w:p w:rsidR="00C27D13" w:rsidRDefault="00C27D13" w:rsidP="005B42D2"/>
    <w:p w:rsidR="00956E81" w:rsidRPr="005B42D2" w:rsidRDefault="00956E81" w:rsidP="005B42D2"/>
    <w:sectPr w:rsidR="00956E81" w:rsidRPr="005B42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849"/>
    <w:rsid w:val="00147784"/>
    <w:rsid w:val="001A0741"/>
    <w:rsid w:val="00234865"/>
    <w:rsid w:val="00242DA9"/>
    <w:rsid w:val="00260B58"/>
    <w:rsid w:val="002634B6"/>
    <w:rsid w:val="003009C1"/>
    <w:rsid w:val="00336EFD"/>
    <w:rsid w:val="003759F1"/>
    <w:rsid w:val="004159D4"/>
    <w:rsid w:val="004A476C"/>
    <w:rsid w:val="004C10AC"/>
    <w:rsid w:val="004F70E9"/>
    <w:rsid w:val="005679BF"/>
    <w:rsid w:val="005A0941"/>
    <w:rsid w:val="005A652F"/>
    <w:rsid w:val="005B42D2"/>
    <w:rsid w:val="006441E7"/>
    <w:rsid w:val="006E483F"/>
    <w:rsid w:val="00707C7D"/>
    <w:rsid w:val="00744EDB"/>
    <w:rsid w:val="007956EF"/>
    <w:rsid w:val="007D01AC"/>
    <w:rsid w:val="008A77F7"/>
    <w:rsid w:val="00955AE7"/>
    <w:rsid w:val="00956E81"/>
    <w:rsid w:val="00985C97"/>
    <w:rsid w:val="00A02F6F"/>
    <w:rsid w:val="00A05424"/>
    <w:rsid w:val="00A338B6"/>
    <w:rsid w:val="00A620E9"/>
    <w:rsid w:val="00A82988"/>
    <w:rsid w:val="00AC6D74"/>
    <w:rsid w:val="00AD297C"/>
    <w:rsid w:val="00AD5504"/>
    <w:rsid w:val="00B52936"/>
    <w:rsid w:val="00B57BED"/>
    <w:rsid w:val="00B85796"/>
    <w:rsid w:val="00BE0344"/>
    <w:rsid w:val="00C04079"/>
    <w:rsid w:val="00C27D13"/>
    <w:rsid w:val="00C96C8A"/>
    <w:rsid w:val="00D3486B"/>
    <w:rsid w:val="00DA39B0"/>
    <w:rsid w:val="00DE5EFF"/>
    <w:rsid w:val="00E14849"/>
    <w:rsid w:val="00E64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E48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E4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4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E48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48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E4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E48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E4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4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E48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48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E4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5</Pages>
  <Words>356</Words>
  <Characters>203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T Baumann</dc:creator>
  <cp:keywords/>
  <dc:description/>
  <cp:lastModifiedBy>Alexander T Baumann</cp:lastModifiedBy>
  <cp:revision>36</cp:revision>
  <dcterms:created xsi:type="dcterms:W3CDTF">2011-09-29T01:08:00Z</dcterms:created>
  <dcterms:modified xsi:type="dcterms:W3CDTF">2011-10-04T00:29:00Z</dcterms:modified>
</cp:coreProperties>
</file>